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6001368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1120</wp:posOffset>
            </wp:positionH>
            <wp:positionV relativeFrom="paragraph">
              <wp:posOffset>299085</wp:posOffset>
            </wp:positionV>
            <wp:extent cx="1475105" cy="1199515"/>
            <wp:effectExtent l="0" t="0" r="0" b="127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0" t="36317" r="29963" b="23047"/>
                    <a:stretch>
                      <a:fillRect/>
                    </a:stretch>
                  </pic:blipFill>
                  <pic:spPr>
                    <a:xfrm>
                      <a:off x="0" y="0"/>
                      <a:ext cx="1478320" cy="1202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39F6FF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</w:t>
      </w:r>
      <w:r>
        <w:rPr>
          <w:rFonts w:hint="eastAsia"/>
          <w:szCs w:val="21"/>
          <w:lang w:val="en-US" w:eastAsia="zh-CN"/>
        </w:rPr>
        <w:t>3</w:t>
      </w:r>
      <w:r>
        <w:rPr>
          <w:rFonts w:hint="eastAsia"/>
          <w:szCs w:val="21"/>
        </w:rPr>
        <w:t>0~41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F8F2F4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A6B969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1BC8FBB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7CEB14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2BDEED2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60EA7BC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24A375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A9646C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C23C8F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4F104DA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7ADA6ED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B15A47C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2041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1DE4E0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7494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11E96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E562BB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EA2D8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8AA363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B5C72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6149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25D9C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E767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2E16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F073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10BA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6E64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0ED4E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FA74B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41B3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52D1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E82F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A557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F4EB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D5EE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06465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F824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3E6F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21F9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2C4D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C57C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7EBA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915A8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1A899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4838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E8E8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57D7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AC74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7FBF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DBCC94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77E5A7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6FA71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D0650C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C6C8E8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15ACB5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CE831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0042B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03AFF5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4A3A4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36A7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DD65C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586F8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B15F4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EB71C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75FBC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87BB0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E99A5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BDA14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9B710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09B35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68FB4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D2B0C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10CFE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8DBEB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A45E0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B00219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C9553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FF2E4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8D429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7775D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06207A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5F650E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9C950C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110C83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655F0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955EA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9013B9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8DA352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D8D12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82938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CC22BC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64DD1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BC4FA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F944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2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A7CC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3BCB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C093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83A4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5DBD4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83CD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973C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1389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02A3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1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AC92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A40B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7CEDD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0B9B8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1E2712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92365A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C2CDD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9228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8925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AAE33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2B56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F5C2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5F009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0E06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C8CC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0AAF8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D2F8E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8B81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A27FE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8AEE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3F1DEE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542E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07307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19F2F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21EB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BA804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2C6E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8B8DB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C76E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E579D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68694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43747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B45B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A12F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8A7815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80A5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47A96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A861B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97856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258DB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D81C6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365C0D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46644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70A99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A5C1C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38873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6FA7001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4E24A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2C40A0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3548C5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06A4C4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2BD47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3AF8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AFB79F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41F80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83535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16E73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83ECA8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B08A5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86BB6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C3270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36CBDB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6C3A5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A32F1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42F79C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F761A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C7D73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0F69B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30AC2A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6A515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343037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19805A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CBC2B4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1024E1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01ED833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6DB91E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35913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D6B8951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4FBDBC7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4B7057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2C3F6F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E8A096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2D7DBA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37E6952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71EC353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0E6FCC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09700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6D9D44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82A9D2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BEAAB5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C949E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8E8633C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5" w:name="_GoBack"/>
      <w:bookmarkEnd w:id="5"/>
    </w:p>
    <w:p w14:paraId="2E665AF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78BB16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B17460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07F79A9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991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65AB04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92418B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B4EFC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36409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88E5E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60915D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E64D7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93A88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FCDB35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1DAEF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F2FF3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1C3636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41184E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6E4547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7FFE9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13EC82E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6C4BC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A5FFFA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6137E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AE135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2284A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60A9A8F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FDFC35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95CD8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CAAF1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DA75E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9155B2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DDCB0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B7EF95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84B723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BE62E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B499E1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D27BD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E6F09B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B1E2D7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22041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F31348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41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8700CE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A7D133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2A9CD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2204101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01D001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2</w:t>
    </w:r>
    <w:r>
      <w:rPr>
        <w:rFonts w:hint="eastAsia" w:ascii="Arial" w:hAnsi="Arial"/>
        <w:b/>
        <w:i/>
        <w:sz w:val="24"/>
        <w:szCs w:val="24"/>
        <w:lang w:val="en-US" w:eastAsia="zh-CN"/>
      </w:rPr>
      <w:t>3</w:t>
    </w:r>
    <w:r>
      <w:rPr>
        <w:rFonts w:hint="eastAsia" w:ascii="Arial" w:hAnsi="Arial"/>
        <w:b/>
        <w:i/>
        <w:sz w:val="24"/>
        <w:szCs w:val="24"/>
      </w:rPr>
      <w:t>0-41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E2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42A8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39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51F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0AF7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5D9B71F6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6</Characters>
  <Lines>235</Lines>
  <Paragraphs>195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2T01:37:00Z</dcterms:created>
  <dc:creator>微软用户</dc:creator>
  <cp:lastModifiedBy>WPS_1666786711</cp:lastModifiedBy>
  <cp:lastPrinted>2021-12-22T09:07:00Z</cp:lastPrinted>
  <dcterms:modified xsi:type="dcterms:W3CDTF">2026-01-28T08:17:21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6A9C69C75664F1F883A4CD0A26E0EA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